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E512D" w:rsidRDefault="00DE607E"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9" type="#_x0000_t75" style="position:absolute;left:0;text-align:left;margin-left:0;margin-top:1.4pt;width:414.75pt;height:75.75pt;z-index:251659264;mso-position-horizontal:absolute;mso-position-horizontal-relative:text;mso-position-vertical:absolute;mso-position-vertical-relative:text">
            <v:imagedata r:id="rId4" o:title=""/>
            <w10:wrap type="square"/>
          </v:shape>
          <o:OLEObject Type="Embed" ProgID="Visio.Drawing.11" ShapeID="_x0000_s1029" DrawAspect="Content" ObjectID="_1464362332" r:id="rId5"/>
        </w:object>
      </w:r>
    </w:p>
    <w:p w:rsidR="006D6969" w:rsidRDefault="006D6969"/>
    <w:p w:rsidR="006D6969" w:rsidRDefault="006D6969"/>
    <w:p w:rsidR="006D6969" w:rsidRDefault="006D6969"/>
    <w:p w:rsidR="006D6969" w:rsidRDefault="006D6969"/>
    <w:p w:rsidR="006D6969" w:rsidRDefault="00DE607E">
      <w:r>
        <w:rPr>
          <w:noProof/>
        </w:rPr>
        <w:object w:dxaOrig="1440" w:dyaOrig="1440">
          <v:shape id="_x0000_s1030" type="#_x0000_t75" style="position:absolute;left:0;text-align:left;margin-left:0;margin-top:1.4pt;width:415.5pt;height:76.5pt;z-index:251661312;mso-position-horizontal:absolute;mso-position-horizontal-relative:text;mso-position-vertical:absolute;mso-position-vertical-relative:text">
            <v:imagedata r:id="rId6" o:title=""/>
            <w10:wrap type="square"/>
          </v:shape>
          <o:OLEObject Type="Embed" ProgID="Visio.Drawing.11" ShapeID="_x0000_s1030" DrawAspect="Content" ObjectID="_1464362333" r:id="rId7"/>
        </w:object>
      </w:r>
    </w:p>
    <w:p w:rsidR="006D6969" w:rsidRDefault="006D6969"/>
    <w:p w:rsidR="006D6969" w:rsidRDefault="006D6969"/>
    <w:p w:rsidR="006D6969" w:rsidRDefault="006D6969"/>
    <w:p w:rsidR="006D6969" w:rsidRDefault="00DE607E">
      <w:r>
        <w:rPr>
          <w:noProof/>
        </w:rPr>
        <w:object w:dxaOrig="1440" w:dyaOrig="1440">
          <v:shape id="_x0000_s1031" type="#_x0000_t75" style="position:absolute;left:0;text-align:left;margin-left:0;margin-top:6.5pt;width:414.75pt;height:81.75pt;z-index:251663360;mso-position-horizontal:absolute;mso-position-horizontal-relative:text;mso-position-vertical:absolute;mso-position-vertical-relative:text">
            <v:imagedata r:id="rId8" o:title=""/>
            <w10:wrap type="square"/>
          </v:shape>
          <o:OLEObject Type="Embed" ProgID="Visio.Drawing.11" ShapeID="_x0000_s1031" DrawAspect="Content" ObjectID="_1464362334" r:id="rId9"/>
        </w:object>
      </w:r>
    </w:p>
    <w:p w:rsidR="006D6969" w:rsidRDefault="006D6969"/>
    <w:p w:rsidR="006D6969" w:rsidRDefault="006D6969"/>
    <w:p w:rsidR="006D6969" w:rsidRDefault="00DE607E">
      <w:r>
        <w:object w:dxaOrig="11460" w:dyaOrig="2100">
          <v:shape id="_x0000_i1025" type="#_x0000_t75" style="width:414.75pt;height:75.75pt" o:ole="">
            <v:imagedata r:id="rId10" o:title=""/>
          </v:shape>
          <o:OLEObject Type="Embed" ProgID="Visio.Drawing.11" ShapeID="_x0000_i1025" DrawAspect="Content" ObjectID="_1464362330" r:id="rId11"/>
        </w:object>
      </w:r>
    </w:p>
    <w:p w:rsidR="00DE607E" w:rsidRDefault="00DE607E"/>
    <w:bookmarkStart w:id="0" w:name="_GoBack"/>
    <w:p w:rsidR="00DE607E" w:rsidRDefault="00DE607E">
      <w:r>
        <w:object w:dxaOrig="11221" w:dyaOrig="2100">
          <v:shape id="_x0000_i1026" type="#_x0000_t75" style="width:415.5pt;height:78pt" o:ole="">
            <v:imagedata r:id="rId12" o:title=""/>
          </v:shape>
          <o:OLEObject Type="Embed" ProgID="Visio.Drawing.11" ShapeID="_x0000_i1026" DrawAspect="Content" ObjectID="_1464362331" r:id="rId13"/>
        </w:object>
      </w:r>
      <w:bookmarkEnd w:id="0"/>
    </w:p>
    <w:sectPr w:rsidR="00DE607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44686"/>
    <w:rsid w:val="002867FF"/>
    <w:rsid w:val="002E512D"/>
    <w:rsid w:val="00373551"/>
    <w:rsid w:val="00444686"/>
    <w:rsid w:val="006D6969"/>
    <w:rsid w:val="00A61812"/>
    <w:rsid w:val="00D9356F"/>
    <w:rsid w:val="00DE60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2"/>
    <o:shapelayout v:ext="edit">
      <o:idmap v:ext="edit" data="1"/>
    </o:shapelayout>
  </w:shapeDefaults>
  <w:decimalSymbol w:val="."/>
  <w:listSeparator w:val=","/>
  <w15:chartTrackingRefBased/>
  <w15:docId w15:val="{343CE59C-B85E-4F03-9B9F-AB70F81D82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oleObject" Target="embeddings/oleObject5.bin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12" Type="http://schemas.openxmlformats.org/officeDocument/2006/relationships/image" Target="media/image5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oleObject" Target="embeddings/oleObject4.bin"/><Relationship Id="rId5" Type="http://schemas.openxmlformats.org/officeDocument/2006/relationships/oleObject" Target="embeddings/oleObject1.bin"/><Relationship Id="rId15" Type="http://schemas.openxmlformats.org/officeDocument/2006/relationships/theme" Target="theme/theme1.xml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</TotalTime>
  <Pages>1</Pages>
  <Words>11</Words>
  <Characters>65</Characters>
  <Application>Microsoft Office Word</Application>
  <DocSecurity>0</DocSecurity>
  <Lines>1</Lines>
  <Paragraphs>1</Paragraphs>
  <ScaleCrop>false</ScaleCrop>
  <Company/>
  <LinksUpToDate>false</LinksUpToDate>
  <CharactersWithSpaces>7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n lI</dc:creator>
  <cp:keywords/>
  <dc:description/>
  <cp:lastModifiedBy>mn lI</cp:lastModifiedBy>
  <cp:revision>6</cp:revision>
  <dcterms:created xsi:type="dcterms:W3CDTF">2014-06-15T05:07:00Z</dcterms:created>
  <dcterms:modified xsi:type="dcterms:W3CDTF">2014-06-15T10:32:00Z</dcterms:modified>
</cp:coreProperties>
</file>